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3256" w:rsidRDefault="008B3256" w:rsidP="008B3256">
      <w:pPr>
        <w:pStyle w:val="Title"/>
      </w:pPr>
      <w:r>
        <w:t>Fs Concept Framework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zh-CN"/>
        </w:rPr>
        <w:id w:val="458877"/>
        <w:docPartObj>
          <w:docPartGallery w:val="Table of Contents"/>
          <w:docPartUnique/>
        </w:docPartObj>
      </w:sdtPr>
      <w:sdtContent>
        <w:p w:rsidR="008B3256" w:rsidRDefault="008B3256" w:rsidP="008B3256">
          <w:pPr>
            <w:pStyle w:val="TOCHeading"/>
          </w:pPr>
          <w:r>
            <w:t>Contents</w:t>
          </w:r>
        </w:p>
        <w:p w:rsidR="008B3256" w:rsidRDefault="008B3256" w:rsidP="008B325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7749124" w:history="1">
            <w:r w:rsidRPr="003C2D9A">
              <w:rPr>
                <w:rStyle w:val="Hyperlink"/>
                <w:noProof/>
              </w:rPr>
              <w:t>1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37749125" w:history="1">
            <w:r w:rsidRPr="003C2D9A">
              <w:rPr>
                <w:rStyle w:val="Hyperlink"/>
                <w:noProof/>
              </w:rPr>
              <w:t>2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Concept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37749126" w:history="1">
            <w:r w:rsidRPr="003C2D9A">
              <w:rPr>
                <w:rStyle w:val="Hyperlink"/>
                <w:noProof/>
              </w:rPr>
              <w:t>2.1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U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337749127" w:history="1">
            <w:r w:rsidRPr="003C2D9A">
              <w:rPr>
                <w:rStyle w:val="Hyperlink"/>
                <w:noProof/>
              </w:rPr>
              <w:t>2.1.1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rFonts w:hint="eastAsia"/>
                <w:noProof/>
              </w:rPr>
              <w:t>匿名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337749128" w:history="1">
            <w:r w:rsidRPr="003C2D9A">
              <w:rPr>
                <w:rStyle w:val="Hyperlink"/>
                <w:noProof/>
              </w:rPr>
              <w:t>2.1.2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rFonts w:hint="eastAsia"/>
                <w:noProof/>
              </w:rPr>
              <w:t>注册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37749129" w:history="1">
            <w:r w:rsidRPr="003C2D9A">
              <w:rPr>
                <w:rStyle w:val="Hyperlink"/>
                <w:noProof/>
              </w:rPr>
              <w:t>2.2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Expec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37749130" w:history="1">
            <w:r w:rsidRPr="003C2D9A">
              <w:rPr>
                <w:rStyle w:val="Hyperlink"/>
                <w:noProof/>
              </w:rPr>
              <w:t>2.3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Keywor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37749131" w:history="1">
            <w:r w:rsidRPr="003C2D9A">
              <w:rPr>
                <w:rStyle w:val="Hyperlink"/>
                <w:noProof/>
              </w:rPr>
              <w:t>2.4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Activ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37749132" w:history="1">
            <w:r w:rsidRPr="003C2D9A">
              <w:rPr>
                <w:rStyle w:val="Hyperlink"/>
                <w:noProof/>
              </w:rPr>
              <w:t>2.5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Coope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37749133" w:history="1">
            <w:r w:rsidRPr="003C2D9A">
              <w:rPr>
                <w:rStyle w:val="Hyperlink"/>
                <w:noProof/>
              </w:rPr>
              <w:t>2.6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Mat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37749134" w:history="1">
            <w:r w:rsidRPr="003C2D9A">
              <w:rPr>
                <w:rStyle w:val="Hyperlink"/>
                <w:noProof/>
              </w:rPr>
              <w:t>2.7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Chat Ro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37749135" w:history="1">
            <w:r w:rsidRPr="003C2D9A">
              <w:rPr>
                <w:rStyle w:val="Hyperlink"/>
                <w:noProof/>
              </w:rPr>
              <w:t>3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Static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37749136" w:history="1">
            <w:r w:rsidRPr="003C2D9A">
              <w:rPr>
                <w:rStyle w:val="Hyperlink"/>
                <w:noProof/>
              </w:rPr>
              <w:t>3.1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37749137" w:history="1">
            <w:r w:rsidRPr="003C2D9A">
              <w:rPr>
                <w:rStyle w:val="Hyperlink"/>
                <w:noProof/>
              </w:rPr>
              <w:t>4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Dynamic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37749138" w:history="1">
            <w:r w:rsidRPr="003C2D9A">
              <w:rPr>
                <w:rStyle w:val="Hyperlink"/>
                <w:noProof/>
              </w:rPr>
              <w:t>4.1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rFonts w:hint="eastAsia"/>
                <w:noProof/>
              </w:rPr>
              <w:t>活动创建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37749139" w:history="1">
            <w:r w:rsidRPr="003C2D9A">
              <w:rPr>
                <w:rStyle w:val="Hyperlink"/>
                <w:noProof/>
              </w:rPr>
              <w:t>5</w:t>
            </w:r>
            <w:r>
              <w:rPr>
                <w:noProof/>
              </w:rPr>
              <w:tab/>
            </w:r>
            <w:r w:rsidRPr="003C2D9A">
              <w:rPr>
                <w:rStyle w:val="Hyperlink"/>
                <w:noProof/>
              </w:rPr>
              <w:t>Use 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749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256" w:rsidRDefault="008B3256" w:rsidP="008B3256">
          <w:r>
            <w:fldChar w:fldCharType="end"/>
          </w:r>
        </w:p>
      </w:sdtContent>
    </w:sdt>
    <w:p w:rsidR="008B3256" w:rsidRPr="004B416B" w:rsidRDefault="008B3256" w:rsidP="008B3256">
      <w:r>
        <w:br w:type="page"/>
      </w:r>
    </w:p>
    <w:p w:rsidR="008B3256" w:rsidRDefault="008B3256" w:rsidP="008B3256">
      <w:pPr>
        <w:pStyle w:val="Heading1"/>
      </w:pPr>
      <w:bookmarkStart w:id="0" w:name="_Toc337749124"/>
      <w:r>
        <w:lastRenderedPageBreak/>
        <w:t>Introduction</w:t>
      </w:r>
      <w:bookmarkEnd w:id="0"/>
    </w:p>
    <w:p w:rsidR="008B3256" w:rsidRPr="00BD3DB1" w:rsidRDefault="008B3256" w:rsidP="008B3256">
      <w:r>
        <w:rPr>
          <w:rFonts w:hint="eastAsia"/>
        </w:rPr>
        <w:t>大脚网站是一个供需匹配的网站。</w:t>
      </w:r>
    </w:p>
    <w:p w:rsidR="008B3256" w:rsidRDefault="008B3256" w:rsidP="008B3256">
      <w:pPr>
        <w:pStyle w:val="Heading1"/>
      </w:pPr>
      <w:bookmarkStart w:id="1" w:name="_Toc337749125"/>
      <w:r>
        <w:t>Concept List</w:t>
      </w:r>
      <w:bookmarkEnd w:id="1"/>
    </w:p>
    <w:p w:rsidR="008B3256" w:rsidRDefault="008B3256" w:rsidP="008B3256">
      <w:pPr>
        <w:pStyle w:val="Heading2"/>
      </w:pPr>
      <w:bookmarkStart w:id="2" w:name="_Toc337749126"/>
      <w:r>
        <w:t>User</w:t>
      </w:r>
      <w:bookmarkEnd w:id="2"/>
    </w:p>
    <w:p w:rsidR="008B3256" w:rsidRDefault="008B3256" w:rsidP="008B3256">
      <w:pPr>
        <w:pStyle w:val="Heading3"/>
      </w:pPr>
      <w:bookmarkStart w:id="3" w:name="_Toc337749127"/>
      <w:r>
        <w:rPr>
          <w:rFonts w:hint="eastAsia"/>
        </w:rPr>
        <w:t>匿名用户</w:t>
      </w:r>
      <w:bookmarkEnd w:id="3"/>
    </w:p>
    <w:p w:rsidR="008B3256" w:rsidRPr="00F03A90" w:rsidRDefault="008B3256" w:rsidP="008B3256">
      <w:r>
        <w:rPr>
          <w:rFonts w:hint="eastAsia"/>
        </w:rPr>
        <w:t>没有注册的用户。匿名用户可以搜索其他用户的想法，可以拥有自己的想法列表，当申请合作是，需要完善注册信息。</w:t>
      </w:r>
    </w:p>
    <w:p w:rsidR="008B3256" w:rsidRDefault="008B3256" w:rsidP="008B3256">
      <w:pPr>
        <w:pStyle w:val="Heading3"/>
      </w:pPr>
      <w:bookmarkStart w:id="4" w:name="_Toc337749128"/>
      <w:r>
        <w:rPr>
          <w:rFonts w:hint="eastAsia"/>
        </w:rPr>
        <w:t>注册用户</w:t>
      </w:r>
      <w:bookmarkEnd w:id="4"/>
    </w:p>
    <w:p w:rsidR="008B3256" w:rsidRPr="00F03A90" w:rsidRDefault="008B3256" w:rsidP="008B3256">
      <w:r>
        <w:rPr>
          <w:rFonts w:hint="eastAsia"/>
        </w:rPr>
        <w:t>已经注册的用户。</w:t>
      </w:r>
    </w:p>
    <w:p w:rsidR="008B3256" w:rsidRDefault="008B3256" w:rsidP="008B3256">
      <w:pPr>
        <w:pStyle w:val="Heading2"/>
      </w:pPr>
      <w:bookmarkStart w:id="5" w:name="_Toc337749129"/>
      <w:r>
        <w:rPr>
          <w:rFonts w:hint="eastAsia"/>
        </w:rPr>
        <w:t>Expectation</w:t>
      </w:r>
      <w:bookmarkEnd w:id="5"/>
    </w:p>
    <w:p w:rsidR="008B3256" w:rsidRDefault="008B3256" w:rsidP="008B3256">
      <w:r>
        <w:rPr>
          <w:rFonts w:hint="eastAsia"/>
        </w:rPr>
        <w:t>预期，指的是某个人的预期，比如张三的想吃饭的预期，李四的想找朋友的预期等等。一个</w:t>
      </w:r>
      <w:r>
        <w:rPr>
          <w:rFonts w:hint="eastAsia"/>
        </w:rPr>
        <w:t>User</w:t>
      </w:r>
      <w:r>
        <w:rPr>
          <w:rFonts w:hint="eastAsia"/>
        </w:rPr>
        <w:t>可以同时拥有很多的预期。</w:t>
      </w:r>
    </w:p>
    <w:p w:rsidR="008B3256" w:rsidRDefault="008B3256" w:rsidP="008B3256">
      <w:pPr>
        <w:pStyle w:val="Heading2"/>
      </w:pPr>
      <w:bookmarkStart w:id="6" w:name="_Toc337749130"/>
      <w:r>
        <w:t>Keywords</w:t>
      </w:r>
      <w:bookmarkEnd w:id="6"/>
    </w:p>
    <w:p w:rsidR="008B3256" w:rsidRPr="00FD4FB8" w:rsidRDefault="008B3256" w:rsidP="008B3256">
      <w:r>
        <w:rPr>
          <w:rFonts w:hint="eastAsia"/>
        </w:rPr>
        <w:t>Keywords</w:t>
      </w:r>
      <w:r>
        <w:t xml:space="preserve">, </w:t>
      </w:r>
      <w:r>
        <w:rPr>
          <w:rFonts w:hint="eastAsia"/>
        </w:rPr>
        <w:t>用于指导匹配。</w:t>
      </w:r>
    </w:p>
    <w:p w:rsidR="008B3256" w:rsidRDefault="008B3256" w:rsidP="008B3256">
      <w:pPr>
        <w:pStyle w:val="Heading2"/>
      </w:pPr>
      <w:bookmarkStart w:id="7" w:name="_Toc337749131"/>
      <w:r>
        <w:t>Activity</w:t>
      </w:r>
      <w:bookmarkEnd w:id="7"/>
    </w:p>
    <w:p w:rsidR="008B3256" w:rsidRPr="00272AA9" w:rsidRDefault="008B3256" w:rsidP="008B3256">
      <w:r>
        <w:rPr>
          <w:rFonts w:hint="eastAsia"/>
        </w:rPr>
        <w:t>活动，一个用户的想法和另外一个用户的想法匹配并且同意合作，就会产生一个活动。</w:t>
      </w:r>
    </w:p>
    <w:p w:rsidR="008B3256" w:rsidRDefault="008B3256" w:rsidP="008B3256">
      <w:pPr>
        <w:pStyle w:val="Heading2"/>
      </w:pPr>
      <w:bookmarkStart w:id="8" w:name="_Toc337749132"/>
      <w:r>
        <w:t>C</w:t>
      </w:r>
      <w:r>
        <w:rPr>
          <w:rFonts w:hint="eastAsia"/>
        </w:rPr>
        <w:t>ooperation</w:t>
      </w:r>
      <w:bookmarkEnd w:id="8"/>
    </w:p>
    <w:p w:rsidR="008B3256" w:rsidRPr="00272AA9" w:rsidRDefault="008B3256" w:rsidP="008B3256">
      <w:r>
        <w:rPr>
          <w:rFonts w:hint="eastAsia"/>
        </w:rPr>
        <w:t>合作，当一个</w:t>
      </w:r>
      <w:r>
        <w:rPr>
          <w:rFonts w:hint="eastAsia"/>
        </w:rPr>
        <w:t>User</w:t>
      </w:r>
      <w:r>
        <w:rPr>
          <w:rFonts w:hint="eastAsia"/>
        </w:rPr>
        <w:t>发现一个匹配的想法的时候，就会申请</w:t>
      </w:r>
      <w:r>
        <w:rPr>
          <w:rFonts w:hint="eastAsia"/>
        </w:rPr>
        <w:t>Cooperation</w:t>
      </w:r>
      <w:r>
        <w:rPr>
          <w:rFonts w:hint="eastAsia"/>
        </w:rPr>
        <w:t>，被申请的</w:t>
      </w:r>
      <w:r>
        <w:rPr>
          <w:rFonts w:hint="eastAsia"/>
        </w:rPr>
        <w:t>Idea</w:t>
      </w:r>
      <w:r>
        <w:rPr>
          <w:rFonts w:hint="eastAsia"/>
        </w:rPr>
        <w:t>的</w:t>
      </w:r>
      <w:r>
        <w:rPr>
          <w:rFonts w:hint="eastAsia"/>
        </w:rPr>
        <w:t>User</w:t>
      </w:r>
      <w:r>
        <w:rPr>
          <w:rFonts w:hint="eastAsia"/>
        </w:rPr>
        <w:t>确认是合作与否。一个</w:t>
      </w:r>
      <w:r>
        <w:rPr>
          <w:rFonts w:hint="eastAsia"/>
        </w:rPr>
        <w:t>Cooperation</w:t>
      </w:r>
      <w:r>
        <w:rPr>
          <w:rFonts w:hint="eastAsia"/>
        </w:rPr>
        <w:t>会把关联两个及以上想法。</w:t>
      </w:r>
    </w:p>
    <w:p w:rsidR="008B3256" w:rsidRDefault="008B3256" w:rsidP="008B3256">
      <w:pPr>
        <w:pStyle w:val="Heading2"/>
      </w:pPr>
      <w:bookmarkStart w:id="9" w:name="_Toc337749133"/>
      <w:r>
        <w:rPr>
          <w:rFonts w:hint="eastAsia"/>
        </w:rPr>
        <w:t>Match</w:t>
      </w:r>
      <w:bookmarkEnd w:id="9"/>
    </w:p>
    <w:p w:rsidR="008B3256" w:rsidRPr="00815778" w:rsidRDefault="008B3256" w:rsidP="008B3256">
      <w:r>
        <w:rPr>
          <w:rFonts w:hint="eastAsia"/>
        </w:rPr>
        <w:t>通过统计</w:t>
      </w:r>
      <w:r>
        <w:rPr>
          <w:rFonts w:hint="eastAsia"/>
        </w:rPr>
        <w:t>Cooperation</w:t>
      </w:r>
      <w:r>
        <w:rPr>
          <w:rFonts w:hint="eastAsia"/>
        </w:rPr>
        <w:t>，计算出一个</w:t>
      </w:r>
      <w:r>
        <w:rPr>
          <w:rFonts w:hint="eastAsia"/>
        </w:rPr>
        <w:t>Idea</w:t>
      </w:r>
      <w:r>
        <w:rPr>
          <w:rFonts w:hint="eastAsia"/>
        </w:rPr>
        <w:t>的</w:t>
      </w:r>
      <w:r>
        <w:rPr>
          <w:rFonts w:hint="eastAsia"/>
        </w:rPr>
        <w:t>Match Idea</w:t>
      </w:r>
      <w:r>
        <w:rPr>
          <w:rFonts w:hint="eastAsia"/>
        </w:rPr>
        <w:t>。</w:t>
      </w:r>
    </w:p>
    <w:p w:rsidR="008B3256" w:rsidRDefault="008B3256" w:rsidP="008B3256">
      <w:pPr>
        <w:pStyle w:val="Heading2"/>
      </w:pPr>
      <w:bookmarkStart w:id="10" w:name="_Toc337749134"/>
      <w:r>
        <w:rPr>
          <w:rFonts w:hint="eastAsia"/>
        </w:rPr>
        <w:t>Chat Room</w:t>
      </w:r>
      <w:bookmarkEnd w:id="10"/>
    </w:p>
    <w:p w:rsidR="008B3256" w:rsidRPr="00607D26" w:rsidRDefault="008B3256" w:rsidP="008B3256">
      <w:r>
        <w:rPr>
          <w:rFonts w:hint="eastAsia"/>
        </w:rPr>
        <w:t>当一个活动创建以后，就拥有一个</w:t>
      </w:r>
      <w:r>
        <w:rPr>
          <w:rFonts w:hint="eastAsia"/>
        </w:rPr>
        <w:t xml:space="preserve">Chat Room, </w:t>
      </w:r>
      <w:r>
        <w:rPr>
          <w:rFonts w:hint="eastAsia"/>
        </w:rPr>
        <w:t>活动的</w:t>
      </w:r>
      <w:r>
        <w:rPr>
          <w:rFonts w:hint="eastAsia"/>
        </w:rPr>
        <w:t xml:space="preserve">Idea Instance </w:t>
      </w:r>
      <w:r>
        <w:rPr>
          <w:rFonts w:hint="eastAsia"/>
        </w:rPr>
        <w:t>的</w:t>
      </w:r>
      <w:r>
        <w:rPr>
          <w:rFonts w:hint="eastAsia"/>
        </w:rPr>
        <w:t xml:space="preserve"> Owner </w:t>
      </w:r>
      <w:r>
        <w:rPr>
          <w:rFonts w:hint="eastAsia"/>
        </w:rPr>
        <w:t>可以通过</w:t>
      </w:r>
      <w:r>
        <w:rPr>
          <w:rFonts w:hint="eastAsia"/>
        </w:rPr>
        <w:t>Chat Room</w:t>
      </w:r>
      <w:r>
        <w:rPr>
          <w:rFonts w:hint="eastAsia"/>
        </w:rPr>
        <w:t>交流。</w:t>
      </w:r>
    </w:p>
    <w:p w:rsidR="008B3256" w:rsidRDefault="008B3256" w:rsidP="008B3256">
      <w:pPr>
        <w:pStyle w:val="Heading1"/>
      </w:pPr>
      <w:bookmarkStart w:id="11" w:name="_Toc337749135"/>
      <w:r>
        <w:rPr>
          <w:rFonts w:hint="eastAsia"/>
        </w:rPr>
        <w:lastRenderedPageBreak/>
        <w:t>Static Description</w:t>
      </w:r>
      <w:bookmarkEnd w:id="11"/>
    </w:p>
    <w:p w:rsidR="008B3256" w:rsidRDefault="008B3256" w:rsidP="008B3256">
      <w:pPr>
        <w:pStyle w:val="Heading2"/>
      </w:pPr>
      <w:bookmarkStart w:id="12" w:name="_Toc337749136"/>
      <w:r>
        <w:t>C</w:t>
      </w:r>
      <w:r>
        <w:rPr>
          <w:rFonts w:hint="eastAsia"/>
        </w:rPr>
        <w:t>lass Diagram</w:t>
      </w:r>
      <w:bookmarkEnd w:id="12"/>
    </w:p>
    <w:p w:rsidR="008B3256" w:rsidRDefault="008B3256" w:rsidP="008B3256">
      <w:r>
        <w:pict>
          <v:group id="_x0000_s1104" editas="canvas" style="width:468pt;height:231.85pt;mso-position-horizontal-relative:char;mso-position-vertical-relative:line" coordorigin="1440,4300" coordsize="9360,4637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05" type="#_x0000_t75" style="position:absolute;left:1440;top:4300;width:9360;height:4637" o:preferrelative="f">
              <v:fill o:detectmouseclick="t"/>
              <v:path o:extrusionok="t" o:connecttype="none"/>
              <o:lock v:ext="edit" text="t"/>
            </v:shape>
            <v:rect id="_x0000_s1106" style="position:absolute;left:4878;top:5653;width:967;height:365">
              <v:textbox style="mso-next-textbox:#_x0000_s1106">
                <w:txbxContent>
                  <w:p w:rsidR="008B3256" w:rsidRDefault="008B3256" w:rsidP="008B3256">
                    <w:pPr>
                      <w:jc w:val="center"/>
                    </w:pPr>
                    <w:r>
                      <w:rPr>
                        <w:rFonts w:hint="eastAsia"/>
                      </w:rPr>
                      <w:t>User</w:t>
                    </w:r>
                  </w:p>
                </w:txbxContent>
              </v:textbox>
            </v:rect>
            <v:rect id="_x0000_s1107" style="position:absolute;left:4640;top:4858;width:1744;height:544">
              <v:textbox style="mso-next-textbox:#_x0000_s1107">
                <w:txbxContent>
                  <w:p w:rsidR="008B3256" w:rsidRDefault="008B3256" w:rsidP="008B3256">
                    <w:pPr>
                      <w:jc w:val="center"/>
                    </w:pPr>
                    <w:r>
                      <w:t>Category</w:t>
                    </w:r>
                  </w:p>
                </w:txbxContent>
              </v:textbox>
            </v:rect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1108" type="#_x0000_t33" style="position:absolute;left:5680;top:6001;width:1065;height:735;rotation:270;flip:x" o:connectortype="elbow" adj="-133454,202805,-133454">
              <v:stroke endarrow="open"/>
            </v:shape>
            <v:rect id="_x0000_s1109" style="position:absolute;left:5742;top:6901;width:1676;height:470">
              <v:textbox style="mso-next-textbox:#_x0000_s1109">
                <w:txbxContent>
                  <w:p w:rsidR="008B3256" w:rsidRDefault="008B3256" w:rsidP="008B3256">
                    <w:pPr>
                      <w:jc w:val="center"/>
                    </w:pPr>
                    <w:r>
                      <w:t>Expectation</w:t>
                    </w:r>
                  </w:p>
                </w:txbxContent>
              </v:textbox>
            </v:rect>
            <v:rect id="_x0000_s1110" style="position:absolute;left:1996;top:7393;width:1386;height:409">
              <v:textbox style="mso-next-textbox:#_x0000_s1110">
                <w:txbxContent>
                  <w:p w:rsidR="008B3256" w:rsidRDefault="008B3256" w:rsidP="008B3256">
                    <w:pPr>
                      <w:jc w:val="center"/>
                    </w:pPr>
                    <w:r>
                      <w:rPr>
                        <w:rFonts w:hint="eastAsia"/>
                      </w:rPr>
                      <w:t>Activity</w:t>
                    </w:r>
                  </w:p>
                </w:txbxContent>
              </v:textbox>
            </v:rect>
            <v:rect id="_x0000_s1111" style="position:absolute;left:3006;top:6476;width:1752;height:425">
              <v:textbox style="mso-next-textbox:#_x0000_s1111">
                <w:txbxContent>
                  <w:p w:rsidR="008B3256" w:rsidRDefault="008B3256" w:rsidP="008B3256">
                    <w:pPr>
                      <w:jc w:val="center"/>
                    </w:pPr>
                    <w:r>
                      <w:rPr>
                        <w:rFonts w:hint="eastAsia"/>
                      </w:rPr>
                      <w:t>Cooperation</w:t>
                    </w:r>
                  </w:p>
                </w:txbxContent>
              </v:textbox>
            </v:rect>
            <v:rect id="_x0000_s1112" style="position:absolute;left:4169;top:8156;width:1676;height:441">
              <v:textbox style="mso-next-textbox:#_x0000_s1112">
                <w:txbxContent>
                  <w:p w:rsidR="008B3256" w:rsidRDefault="008B3256" w:rsidP="008B3256">
                    <w:pPr>
                      <w:jc w:val="center"/>
                    </w:pPr>
                    <w:r>
                      <w:rPr>
                        <w:rFonts w:hint="eastAsia"/>
                      </w:rPr>
                      <w:t>Chat Room</w:t>
                    </w:r>
                  </w:p>
                </w:txbxContent>
              </v:textbox>
            </v:rect>
            <v:rect id="_x0000_s1113" style="position:absolute;left:1996;top:4813;width:1386;height:441">
              <v:textbox style="mso-next-textbox:#_x0000_s1113">
                <w:txbxContent>
                  <w:p w:rsidR="008B3256" w:rsidRDefault="008B3256" w:rsidP="008B3256">
                    <w:pPr>
                      <w:jc w:val="center"/>
                    </w:pPr>
                    <w:r>
                      <w:rPr>
                        <w:rFonts w:hint="eastAsia"/>
                      </w:rPr>
                      <w:t>Match</w:t>
                    </w:r>
                  </w:p>
                </w:txbxContent>
              </v:textbox>
            </v:rect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114" type="#_x0000_t34" style="position:absolute;left:6384;top:5130;width:1034;height:2006;flip:x y" o:connectortype="elbow" adj="-7520,76838,154960">
              <v:stroke endarrow="open"/>
            </v:shape>
            <v:shape id="_x0000_s1115" type="#_x0000_t34" style="position:absolute;left:3382;top:7136;width:2360;height:462;flip:y" o:connectortype="elbow" adj=",355231,-30954">
              <v:stroke startarrow="diamond" endarrow="open"/>
            </v:shape>
            <v:shape id="_x0000_s1116" type="#_x0000_t34" style="position:absolute;left:4758;top:6689;width:984;height:447" o:connectortype="elbow" adj=",-323227,-104444">
              <v:stroke endarrow="open"/>
            </v:shape>
            <v:shape id="_x0000_s1117" type="#_x0000_t33" style="position:absolute;left:2689;top:7802;width:1480;height:575;rotation:180" o:connectortype="elbow" adj="-60845,-314684,-60845">
              <v:stroke endarrow="open"/>
            </v:shape>
            <v:shape id="_x0000_s1118" type="#_x0000_t34" style="position:absolute;left:3382;top:5034;width:1258;height:96" o:connectortype="elbow" adj=",-1132650,-58069">
              <v:stroke endarrow="open"/>
            </v:shape>
            <v:shape id="_x0000_s1119" type="#_x0000_t33" style="position:absolute;left:2130;top:5813;width:1435;height:317;rotation:90;flip:x" o:connectortype="elbow" adj="-40476,358001,-40476">
              <v:stroke endarrow="open"/>
            </v:shape>
            <v:shape id="_x0000_s1120" type="#_x0000_t33" style="position:absolute;left:3882;top:5836;width:996;height:640;rotation:180;flip:y" o:connectortype="elbow" adj="-105788,196965,-105788">
              <v:stroke endarrow="open"/>
            </v:shape>
            <w10:wrap type="none"/>
            <w10:anchorlock/>
          </v:group>
        </w:pict>
      </w:r>
    </w:p>
    <w:p w:rsidR="008B3256" w:rsidRDefault="008B3256" w:rsidP="008B3256">
      <w:r>
        <w:rPr>
          <w:rFonts w:hint="eastAsia"/>
        </w:rPr>
        <w:t>一个</w:t>
      </w:r>
      <w:r>
        <w:t>Expectation</w:t>
      </w:r>
      <w:r>
        <w:rPr>
          <w:rFonts w:hint="eastAsia"/>
        </w:rPr>
        <w:t xml:space="preserve"> </w:t>
      </w:r>
      <w:r>
        <w:rPr>
          <w:rFonts w:hint="eastAsia"/>
        </w:rPr>
        <w:t>属于一个</w:t>
      </w:r>
      <w:r>
        <w:rPr>
          <w:rFonts w:hint="eastAsia"/>
        </w:rPr>
        <w:t>User</w:t>
      </w:r>
      <w:r>
        <w:rPr>
          <w:rFonts w:hint="eastAsia"/>
        </w:rPr>
        <w:t>，并且属于某一个</w:t>
      </w:r>
      <w:r>
        <w:rPr>
          <w:rFonts w:hint="eastAsia"/>
        </w:rPr>
        <w:t>Idea</w:t>
      </w:r>
      <w:r>
        <w:rPr>
          <w:rFonts w:hint="eastAsia"/>
        </w:rPr>
        <w:t>。</w:t>
      </w:r>
    </w:p>
    <w:p w:rsidR="008B3256" w:rsidRDefault="008B3256" w:rsidP="008B3256">
      <w:r>
        <w:rPr>
          <w:rFonts w:hint="eastAsia"/>
        </w:rPr>
        <w:t>一个</w:t>
      </w:r>
      <w:r>
        <w:rPr>
          <w:rFonts w:hint="eastAsia"/>
        </w:rPr>
        <w:t>Cooperation</w:t>
      </w:r>
      <w:r>
        <w:rPr>
          <w:rFonts w:hint="eastAsia"/>
        </w:rPr>
        <w:t>会关联两个及以上的</w:t>
      </w:r>
      <w:r>
        <w:rPr>
          <w:rFonts w:hint="eastAsia"/>
        </w:rPr>
        <w:t>Idea Instance</w:t>
      </w:r>
      <w:r>
        <w:rPr>
          <w:rFonts w:hint="eastAsia"/>
        </w:rPr>
        <w:t>。</w:t>
      </w:r>
    </w:p>
    <w:p w:rsidR="008B3256" w:rsidRDefault="008B3256" w:rsidP="008B3256">
      <w:r>
        <w:rPr>
          <w:rFonts w:hint="eastAsia"/>
        </w:rPr>
        <w:t>一个</w:t>
      </w:r>
      <w:r>
        <w:rPr>
          <w:rFonts w:hint="eastAsia"/>
        </w:rPr>
        <w:t>Activity</w:t>
      </w:r>
      <w:r>
        <w:rPr>
          <w:rFonts w:hint="eastAsia"/>
        </w:rPr>
        <w:t>包含多个</w:t>
      </w:r>
      <w:r>
        <w:rPr>
          <w:rFonts w:hint="eastAsia"/>
        </w:rPr>
        <w:t>Idea Instance</w:t>
      </w:r>
      <w:r>
        <w:rPr>
          <w:rFonts w:hint="eastAsia"/>
        </w:rPr>
        <w:t>。</w:t>
      </w:r>
    </w:p>
    <w:p w:rsidR="008B3256" w:rsidRDefault="008B3256" w:rsidP="008B3256">
      <w:r>
        <w:rPr>
          <w:rFonts w:hint="eastAsia"/>
        </w:rPr>
        <w:t>一个</w:t>
      </w:r>
      <w:r>
        <w:rPr>
          <w:rFonts w:hint="eastAsia"/>
        </w:rPr>
        <w:t xml:space="preserve">Chat Room </w:t>
      </w:r>
      <w:r>
        <w:rPr>
          <w:rFonts w:hint="eastAsia"/>
        </w:rPr>
        <w:t>归属于某一个</w:t>
      </w:r>
      <w:r>
        <w:rPr>
          <w:rFonts w:hint="eastAsia"/>
        </w:rPr>
        <w:t xml:space="preserve"> Activity</w:t>
      </w:r>
      <w:r>
        <w:rPr>
          <w:rFonts w:hint="eastAsia"/>
        </w:rPr>
        <w:t>。</w:t>
      </w:r>
    </w:p>
    <w:p w:rsidR="008B3256" w:rsidRDefault="008B3256" w:rsidP="008B3256">
      <w:r>
        <w:rPr>
          <w:rFonts w:hint="eastAsia"/>
        </w:rPr>
        <w:t>一用户会发起一个或多个合作。</w:t>
      </w:r>
    </w:p>
    <w:p w:rsidR="008B3256" w:rsidRPr="00713CA2" w:rsidRDefault="008B3256" w:rsidP="008B3256">
      <w:r>
        <w:rPr>
          <w:rFonts w:hint="eastAsia"/>
        </w:rPr>
        <w:t xml:space="preserve">Match </w:t>
      </w:r>
      <w:r>
        <w:rPr>
          <w:rFonts w:hint="eastAsia"/>
        </w:rPr>
        <w:t>是通过</w:t>
      </w:r>
      <w:r>
        <w:rPr>
          <w:rFonts w:hint="eastAsia"/>
        </w:rPr>
        <w:t xml:space="preserve">Cooperation </w:t>
      </w:r>
      <w:r>
        <w:rPr>
          <w:rFonts w:hint="eastAsia"/>
        </w:rPr>
        <w:t>统计出来的，表示的是</w:t>
      </w:r>
      <w:r>
        <w:rPr>
          <w:rFonts w:hint="eastAsia"/>
        </w:rPr>
        <w:t xml:space="preserve"> Expectation </w:t>
      </w:r>
      <w:r>
        <w:rPr>
          <w:rFonts w:hint="eastAsia"/>
        </w:rPr>
        <w:t>与</w:t>
      </w:r>
      <w:r>
        <w:rPr>
          <w:rFonts w:hint="eastAsia"/>
        </w:rPr>
        <w:t>Expectation</w:t>
      </w:r>
      <w:r>
        <w:rPr>
          <w:rFonts w:hint="eastAsia"/>
        </w:rPr>
        <w:t>之间的</w:t>
      </w:r>
      <w:r>
        <w:rPr>
          <w:rFonts w:hint="eastAsia"/>
        </w:rPr>
        <w:t>Match.</w:t>
      </w:r>
    </w:p>
    <w:p w:rsidR="008B3256" w:rsidRDefault="008B3256" w:rsidP="008B3256">
      <w:pPr>
        <w:pStyle w:val="Heading1"/>
      </w:pPr>
      <w:bookmarkStart w:id="13" w:name="_Toc337749137"/>
      <w:r>
        <w:rPr>
          <w:rFonts w:hint="eastAsia"/>
        </w:rPr>
        <w:lastRenderedPageBreak/>
        <w:t>Dynamic Description</w:t>
      </w:r>
      <w:bookmarkEnd w:id="13"/>
    </w:p>
    <w:p w:rsidR="008B3256" w:rsidRPr="003600C1" w:rsidRDefault="008B3256" w:rsidP="008B3256">
      <w:pPr>
        <w:pStyle w:val="Heading2"/>
      </w:pPr>
      <w:bookmarkStart w:id="14" w:name="_Toc337749138"/>
      <w:r>
        <w:rPr>
          <w:rFonts w:hint="eastAsia"/>
        </w:rPr>
        <w:t>活动创建流程</w:t>
      </w:r>
      <w:bookmarkEnd w:id="14"/>
    </w:p>
    <w:p w:rsidR="008B3256" w:rsidRDefault="008B3256" w:rsidP="008B3256">
      <w:r>
        <w:object w:dxaOrig="11793" w:dyaOrig="11613">
          <v:shape id="_x0000_i1026" type="#_x0000_t75" style="width:467.65pt;height:460.2pt" o:ole="">
            <v:imagedata r:id="rId6" o:title=""/>
          </v:shape>
          <o:OLEObject Type="Embed" ProgID="Visio.Drawing.11" ShapeID="_x0000_i1026" DrawAspect="Content" ObjectID="_1411493011" r:id="rId7"/>
        </w:object>
      </w:r>
    </w:p>
    <w:p w:rsidR="008B3256" w:rsidRPr="004F7889" w:rsidRDefault="008B3256" w:rsidP="008B3256"/>
    <w:p w:rsidR="008B3256" w:rsidRDefault="008B3256" w:rsidP="008B3256">
      <w:pPr>
        <w:pStyle w:val="Heading1"/>
      </w:pPr>
      <w:bookmarkStart w:id="15" w:name="_Toc337749139"/>
      <w:r>
        <w:rPr>
          <w:rFonts w:hint="eastAsia"/>
        </w:rPr>
        <w:lastRenderedPageBreak/>
        <w:t>Use View</w:t>
      </w:r>
      <w:bookmarkEnd w:id="15"/>
    </w:p>
    <w:p w:rsidR="008B3256" w:rsidRPr="001A01BE" w:rsidRDefault="008B3256" w:rsidP="008B3256">
      <w:r>
        <w:pict>
          <v:group id="_x0000_s1078" editas="canvas" style="width:468pt;height:476.95pt;mso-position-horizontal-relative:char;mso-position-vertical-relative:line" coordorigin="1440,1818" coordsize="9360,9539">
            <o:lock v:ext="edit" aspectratio="t"/>
            <v:shape id="_x0000_s1079" type="#_x0000_t75" style="position:absolute;left:1440;top:1818;width:9360;height:9539" o:preferrelative="f">
              <v:fill o:detectmouseclick="t"/>
              <v:path o:extrusionok="t" o:connecttype="none"/>
              <o:lock v:ext="edit" text="t"/>
            </v:shape>
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<v:formulas>
                <v:f eqn="sum 33030 0 #0"/>
                <v:f eqn="prod #0 4 3"/>
                <v:f eqn="prod @0 1 3"/>
                <v:f eqn="sum @1 0 @2"/>
              </v:formulas>
              <v:path o:extrusionok="f" gradientshapeok="t" o:connecttype="custom" o:connectlocs="10800,0;3163,3163;0,10800;3163,18437;10800,21600;18437,18437;21600,10800;18437,3163" textboxrect="3163,3163,18437,18437"/>
              <v:handles>
                <v:h position="center,#0" yrange="15510,17520"/>
              </v:handles>
              <o:complex v:ext="view"/>
            </v:shapetype>
            <v:shape id="_x0000_s1080" type="#_x0000_t96" style="position:absolute;left:1736;top:4806;width:654;height:579"/>
            <v:rect id="_x0000_s1081" style="position:absolute;left:3103;top:2034;width:7393;height:9115">
              <v:textbox>
                <w:txbxContent>
                  <w:p w:rsidR="008B3256" w:rsidRDefault="008B3256" w:rsidP="008B3256">
                    <w:r>
                      <w:t>FS System</w:t>
                    </w:r>
                  </w:p>
                </w:txbxContent>
              </v:textbox>
            </v:rect>
            <v:oval id="_x0000_s1082" style="position:absolute;left:4156;top:2461;width:2138;height:683">
              <v:textbox style="mso-next-textbox:#_x0000_s1082">
                <w:txbxContent>
                  <w:p w:rsidR="008B3256" w:rsidRPr="0037516A" w:rsidRDefault="008B3256" w:rsidP="008B3256">
                    <w:pPr>
                      <w:jc w:val="center"/>
                    </w:pPr>
                    <w:r w:rsidRPr="0037516A">
                      <w:t>Idea Input</w:t>
                    </w:r>
                  </w:p>
                </w:txbxContent>
              </v:textbox>
            </v:oval>
            <v:oval id="_x0000_s1083" style="position:absolute;left:4157;top:3548;width:2137;height:1045">
              <v:textbox style="mso-next-textbox:#_x0000_s1083">
                <w:txbxContent>
                  <w:p w:rsidR="008B3256" w:rsidRPr="0037516A" w:rsidRDefault="008B3256" w:rsidP="008B3256">
                    <w:pPr>
                      <w:jc w:val="center"/>
                    </w:pPr>
                    <w:r>
                      <w:t>Create Cooperation</w:t>
                    </w:r>
                  </w:p>
                </w:txbxContent>
              </v:textbox>
            </v:oval>
            <v:oval id="_x0000_s1084" style="position:absolute;left:4156;top:6026;width:2136;height:969">
              <v:textbox style="mso-next-textbox:#_x0000_s1084">
                <w:txbxContent>
                  <w:p w:rsidR="008B3256" w:rsidRPr="0037516A" w:rsidRDefault="008B3256" w:rsidP="008B3256">
                    <w:pPr>
                      <w:jc w:val="center"/>
                    </w:pPr>
                    <w:r>
                      <w:t>Attend Activity</w:t>
                    </w:r>
                  </w:p>
                </w:txbxContent>
              </v:textbox>
            </v:oval>
            <v:oval id="_x0000_s1085" style="position:absolute;left:4156;top:8613;width:2136;height:684">
              <v:textbox style="mso-next-textbox:#_x0000_s1085">
                <w:txbxContent>
                  <w:p w:rsidR="008B3256" w:rsidRPr="0037516A" w:rsidRDefault="008B3256" w:rsidP="008B3256">
                    <w:pPr>
                      <w:jc w:val="center"/>
                    </w:pPr>
                    <w:r>
                      <w:t>Others</w:t>
                    </w:r>
                  </w:p>
                </w:txbxContent>
              </v:textbox>
            </v:oval>
            <v:oval id="_x0000_s1086" style="position:absolute;left:7054;top:2541;width:2137;height:906">
              <v:textbox style="mso-next-textbox:#_x0000_s1086">
                <w:txbxContent>
                  <w:p w:rsidR="008B3256" w:rsidRPr="0037516A" w:rsidRDefault="008B3256" w:rsidP="008B3256">
                    <w:pPr>
                      <w:jc w:val="center"/>
                    </w:pPr>
                    <w:r>
                      <w:t>Search Idea</w:t>
                    </w:r>
                  </w:p>
                </w:txbxContent>
              </v:textbox>
            </v:oval>
            <v:oval id="_x0000_s1087" style="position:absolute;left:7054;top:3687;width:2137;height:906">
              <v:textbox style="mso-next-textbox:#_x0000_s1087">
                <w:txbxContent>
                  <w:p w:rsidR="008B3256" w:rsidRPr="0037516A" w:rsidRDefault="008B3256" w:rsidP="008B3256">
                    <w:pPr>
                      <w:jc w:val="center"/>
                    </w:pPr>
                    <w:r>
                      <w:t xml:space="preserve">Apply </w:t>
                    </w:r>
                    <w:proofErr w:type="spellStart"/>
                    <w:r>
                      <w:t>Coopeartion</w:t>
                    </w:r>
                    <w:proofErr w:type="spellEnd"/>
                  </w:p>
                </w:txbxContent>
              </v:textbox>
            </v:oval>
            <v:oval id="_x0000_s1088" style="position:absolute;left:7131;top:4947;width:2137;height:1036">
              <v:textbox style="mso-next-textbox:#_x0000_s1088">
                <w:txbxContent>
                  <w:p w:rsidR="008B3256" w:rsidRPr="0037516A" w:rsidRDefault="008B3256" w:rsidP="008B3256">
                    <w:pPr>
                      <w:jc w:val="center"/>
                    </w:pPr>
                    <w:r>
                      <w:t>Confirm Cooperation</w:t>
                    </w:r>
                  </w:p>
                </w:txbxContent>
              </v:textbox>
            </v:oval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89" type="#_x0000_t32" style="position:absolute;left:6294;top:2994;width:760;height:1077;flip:y" o:connectortype="straight">
              <v:stroke endarrow="block"/>
            </v:shape>
            <v:shape id="_x0000_s1090" type="#_x0000_t32" style="position:absolute;left:6294;top:4071;width:760;height:69" o:connectortype="straight">
              <v:stroke endarrow="block"/>
            </v:shape>
            <v:shape id="_x0000_s1091" type="#_x0000_t32" style="position:absolute;left:6294;top:4071;width:837;height:1394" o:connectortype="straight">
              <v:stroke endarrow="block"/>
            </v:shape>
            <v:shape id="_x0000_s1092" type="#_x0000_t32" style="position:absolute;left:2294;top:2803;width:1862;height:2088;flip:y" o:connectortype="straight">
              <v:stroke endarrow="block"/>
            </v:shape>
            <v:shape id="_x0000_s1093" type="#_x0000_t32" style="position:absolute;left:2390;top:4440;width:2080;height:656;flip:y" o:connectortype="straight">
              <v:stroke endarrow="block"/>
            </v:shape>
            <v:shape id="_x0000_s1094" type="#_x0000_t32" style="position:absolute;left:2294;top:5300;width:1862;height:1211" o:connectortype="straight">
              <v:stroke endarrow="block"/>
            </v:shape>
            <v:shape id="_x0000_s1095" type="#_x0000_t32" style="position:absolute;left:2294;top:5300;width:1862;height:3655" o:connectortype="straight">
              <v:stroke endarrow="block"/>
            </v:shape>
            <v:oval id="_x0000_s1096" style="position:absolute;left:7117;top:6176;width:2136;height:969">
              <v:textbox style="mso-next-textbox:#_x0000_s1096">
                <w:txbxContent>
                  <w:p w:rsidR="008B3256" w:rsidRPr="0037516A" w:rsidRDefault="008B3256" w:rsidP="008B3256">
                    <w:pPr>
                      <w:jc w:val="center"/>
                    </w:pPr>
                    <w:r>
                      <w:t>Chat</w:t>
                    </w:r>
                  </w:p>
                </w:txbxContent>
              </v:textbox>
            </v:oval>
            <v:shape id="_x0000_s1097" type="#_x0000_t32" style="position:absolute;left:6292;top:6511;width:825;height:150" o:connectortype="straight">
              <v:stroke endarrow="block"/>
            </v:shape>
            <v:oval id="_x0000_s1098" style="position:absolute;left:7054;top:7913;width:2137;height:564">
              <v:textbox>
                <w:txbxContent>
                  <w:p w:rsidR="008B3256" w:rsidRDefault="008B3256" w:rsidP="008B3256">
                    <w:pPr>
                      <w:jc w:val="center"/>
                    </w:pPr>
                    <w:r>
                      <w:t>Login</w:t>
                    </w:r>
                  </w:p>
                </w:txbxContent>
              </v:textbox>
            </v:oval>
            <v:shape id="_x0000_s1099" type="#_x0000_t32" style="position:absolute;left:6292;top:8195;width:762;height:760;flip:y" o:connectortype="straight">
              <v:stroke endarrow="block"/>
            </v:shape>
            <v:oval id="_x0000_s1100" style="position:absolute;left:7054;top:8717;width:2137;height:564">
              <v:textbox>
                <w:txbxContent>
                  <w:p w:rsidR="008B3256" w:rsidRDefault="008B3256" w:rsidP="008B3256">
                    <w:pPr>
                      <w:jc w:val="center"/>
                    </w:pPr>
                    <w:r>
                      <w:t>Signup</w:t>
                    </w:r>
                  </w:p>
                </w:txbxContent>
              </v:textbox>
            </v:oval>
            <v:oval id="_x0000_s1101" style="position:absolute;left:7116;top:9625;width:2137;height:1123">
              <v:textbox>
                <w:txbxContent>
                  <w:p w:rsidR="008B3256" w:rsidRDefault="008B3256" w:rsidP="008B3256">
                    <w:pPr>
                      <w:jc w:val="center"/>
                    </w:pPr>
                    <w:r>
                      <w:t>Manage Profile</w:t>
                    </w:r>
                  </w:p>
                </w:txbxContent>
              </v:textbox>
            </v:oval>
            <v:shape id="_x0000_s1102" type="#_x0000_t32" style="position:absolute;left:6292;top:8955;width:762;height:44" o:connectortype="straight">
              <v:stroke endarrow="block"/>
            </v:shape>
            <v:shape id="_x0000_s1103" type="#_x0000_t32" style="position:absolute;left:6292;top:8955;width:824;height:1232" o:connectortype="straight">
              <v:stroke endarrow="block"/>
            </v:shape>
            <w10:wrap type="none"/>
            <w10:anchorlock/>
          </v:group>
        </w:pict>
      </w:r>
    </w:p>
    <w:p w:rsidR="001A01BE" w:rsidRPr="008B3256" w:rsidRDefault="001A01BE" w:rsidP="008B3256"/>
    <w:sectPr w:rsidR="001A01BE" w:rsidRPr="008B3256" w:rsidSect="00FB79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66797A"/>
    <w:multiLevelType w:val="hybridMultilevel"/>
    <w:tmpl w:val="BEE60A58"/>
    <w:lvl w:ilvl="0" w:tplc="9670EFF2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8DD506D"/>
    <w:multiLevelType w:val="hybridMultilevel"/>
    <w:tmpl w:val="50C65626"/>
    <w:lvl w:ilvl="0" w:tplc="0C0ED8B0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12074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51377C5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56A134D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64777F8D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3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1"/>
  <w:proofState w:spelling="clean" w:grammar="clean"/>
  <w:defaultTabStop w:val="720"/>
  <w:characterSpacingControl w:val="doNotCompress"/>
  <w:compat>
    <w:useFELayout/>
  </w:compat>
  <w:rsids>
    <w:rsidRoot w:val="00CE21ED"/>
    <w:rsid w:val="00027982"/>
    <w:rsid w:val="00031F38"/>
    <w:rsid w:val="0007178F"/>
    <w:rsid w:val="000E3595"/>
    <w:rsid w:val="000E44B7"/>
    <w:rsid w:val="00101242"/>
    <w:rsid w:val="00130A82"/>
    <w:rsid w:val="00183A7D"/>
    <w:rsid w:val="001A01BE"/>
    <w:rsid w:val="001B099C"/>
    <w:rsid w:val="001C3FFE"/>
    <w:rsid w:val="00220DB7"/>
    <w:rsid w:val="00272AA9"/>
    <w:rsid w:val="00285FC0"/>
    <w:rsid w:val="00296A50"/>
    <w:rsid w:val="002F3201"/>
    <w:rsid w:val="003011AA"/>
    <w:rsid w:val="00350253"/>
    <w:rsid w:val="003572A0"/>
    <w:rsid w:val="003600C1"/>
    <w:rsid w:val="0037516A"/>
    <w:rsid w:val="00486B16"/>
    <w:rsid w:val="00495B07"/>
    <w:rsid w:val="004F7889"/>
    <w:rsid w:val="00571B68"/>
    <w:rsid w:val="005870C5"/>
    <w:rsid w:val="00607D26"/>
    <w:rsid w:val="00640F3A"/>
    <w:rsid w:val="0066291A"/>
    <w:rsid w:val="006C6A7A"/>
    <w:rsid w:val="006E2E2E"/>
    <w:rsid w:val="007118EA"/>
    <w:rsid w:val="00713CA2"/>
    <w:rsid w:val="00716C66"/>
    <w:rsid w:val="007174CA"/>
    <w:rsid w:val="008025F5"/>
    <w:rsid w:val="008077B5"/>
    <w:rsid w:val="00815778"/>
    <w:rsid w:val="0089186F"/>
    <w:rsid w:val="00895A77"/>
    <w:rsid w:val="008B2A61"/>
    <w:rsid w:val="008B3256"/>
    <w:rsid w:val="00976E6E"/>
    <w:rsid w:val="00A87AC4"/>
    <w:rsid w:val="00AE165C"/>
    <w:rsid w:val="00AE4DF3"/>
    <w:rsid w:val="00B65D16"/>
    <w:rsid w:val="00BB6842"/>
    <w:rsid w:val="00BC1C9C"/>
    <w:rsid w:val="00BD3DB1"/>
    <w:rsid w:val="00C8485E"/>
    <w:rsid w:val="00C92FD3"/>
    <w:rsid w:val="00CB5D56"/>
    <w:rsid w:val="00CE21ED"/>
    <w:rsid w:val="00D007AB"/>
    <w:rsid w:val="00D01632"/>
    <w:rsid w:val="00D06367"/>
    <w:rsid w:val="00D1516C"/>
    <w:rsid w:val="00D17389"/>
    <w:rsid w:val="00E77332"/>
    <w:rsid w:val="00E852DD"/>
    <w:rsid w:val="00EB5CC5"/>
    <w:rsid w:val="00ED7030"/>
    <w:rsid w:val="00F03A90"/>
    <w:rsid w:val="00F41521"/>
    <w:rsid w:val="00FB79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39" type="connector" idref="#_x0000_s1093">
          <o:proxy start="" idref="#_x0000_s1080" connectloc="6"/>
          <o:proxy end="" idref="#_x0000_s1083" connectloc="3"/>
        </o:r>
        <o:r id="V:Rule40" type="connector" idref="#_x0000_s1097">
          <o:proxy start="" idref="#_x0000_s1084" connectloc="6"/>
          <o:proxy end="" idref="#_x0000_s1096" connectloc="2"/>
        </o:r>
        <o:r id="V:Rule41" type="connector" idref="#_x0000_s1094">
          <o:proxy start="" idref="#_x0000_s1080" connectloc="5"/>
          <o:proxy end="" idref="#_x0000_s1084" connectloc="2"/>
        </o:r>
        <o:r id="V:Rule42" type="connector" idref="#_x0000_s1095">
          <o:proxy start="" idref="#_x0000_s1080" connectloc="5"/>
          <o:proxy end="" idref="#_x0000_s1085" connectloc="2"/>
        </o:r>
        <o:r id="V:Rule43" type="connector" idref="#_x0000_s1103">
          <o:proxy start="" idref="#_x0000_s1085" connectloc="6"/>
          <o:proxy end="" idref="#_x0000_s1101" connectloc="2"/>
        </o:r>
        <o:r id="V:Rule44" type="connector" idref="#_x0000_s1119">
          <o:proxy start="" idref="#_x0000_s1113" connectloc="2"/>
          <o:proxy end="" idref="#_x0000_s1111" connectloc="1"/>
        </o:r>
        <o:r id="V:Rule45" type="connector" idref="#_x0000_s1089">
          <o:proxy start="" idref="#_x0000_s1083" connectloc="6"/>
          <o:proxy end="" idref="#_x0000_s1086" connectloc="2"/>
        </o:r>
        <o:r id="V:Rule46" type="connector" idref="#_x0000_s1091">
          <o:proxy start="" idref="#_x0000_s1083" connectloc="6"/>
          <o:proxy end="" idref="#_x0000_s1088" connectloc="2"/>
        </o:r>
        <o:r id="V:Rule47" type="connector" idref="#_x0000_s1099">
          <o:proxy start="" idref="#_x0000_s1085" connectloc="6"/>
          <o:proxy end="" idref="#_x0000_s1098" connectloc="2"/>
        </o:r>
        <o:r id="V:Rule48" type="connector" idref="#_x0000_s1118">
          <o:proxy start="" idref="#_x0000_s1113" connectloc="3"/>
          <o:proxy end="" idref="#_x0000_s1107" connectloc="1"/>
        </o:r>
        <o:r id="V:Rule49" type="connector" idref="#_x0000_s1092">
          <o:proxy start="" idref="#_x0000_s1080" connectloc="7"/>
          <o:proxy end="" idref="#_x0000_s1082" connectloc="2"/>
        </o:r>
        <o:r id="V:Rule50" type="connector" idref="#_x0000_s1117">
          <o:proxy start="" idref="#_x0000_s1112" connectloc="1"/>
          <o:proxy end="" idref="#_x0000_s1110" connectloc="2"/>
        </o:r>
        <o:r id="V:Rule51" type="connector" idref="#_x0000_s1116">
          <o:proxy start="" idref="#_x0000_s1111" connectloc="3"/>
          <o:proxy end="" idref="#_x0000_s1109" connectloc="1"/>
        </o:r>
        <o:r id="V:Rule52" type="connector" idref="#_x0000_s1114">
          <o:proxy start="" idref="#_x0000_s1109" connectloc="3"/>
          <o:proxy end="" idref="#_x0000_s1107" connectloc="3"/>
        </o:r>
        <o:r id="V:Rule53" type="connector" idref="#_x0000_s1115">
          <o:proxy start="" idref="#_x0000_s1110" connectloc="3"/>
          <o:proxy end="" idref="#_x0000_s1109" connectloc="1"/>
        </o:r>
        <o:r id="V:Rule54" type="connector" idref="#_x0000_s1108">
          <o:proxy start="" idref="#_x0000_s1109" connectloc="0"/>
          <o:proxy end="" idref="#_x0000_s1106" connectloc="3"/>
        </o:r>
        <o:r id="V:Rule55" type="connector" idref="#_x0000_s1102">
          <o:proxy start="" idref="#_x0000_s1085" connectloc="6"/>
          <o:proxy end="" idref="#_x0000_s1100" connectloc="2"/>
        </o:r>
        <o:r id="V:Rule56" type="connector" idref="#_x0000_s1120">
          <o:proxy start="" idref="#_x0000_s1106" connectloc="1"/>
          <o:proxy end="" idref="#_x0000_s1111" connectloc="0"/>
        </o:r>
        <o:r id="V:Rule57" type="connector" idref="#_x0000_s1090">
          <o:proxy start="" idref="#_x0000_s1083" connectloc="6"/>
          <o:proxy end="" idref="#_x0000_s1087" connectloc="2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B3256"/>
  </w:style>
  <w:style w:type="paragraph" w:styleId="Heading1">
    <w:name w:val="heading 1"/>
    <w:basedOn w:val="Normal"/>
    <w:next w:val="Normal"/>
    <w:link w:val="Heading1Char"/>
    <w:uiPriority w:val="9"/>
    <w:qFormat/>
    <w:rsid w:val="00183A7D"/>
    <w:pPr>
      <w:keepNext/>
      <w:keepLines/>
      <w:numPr>
        <w:numId w:val="7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83A7D"/>
    <w:pPr>
      <w:keepNext/>
      <w:keepLines/>
      <w:numPr>
        <w:ilvl w:val="1"/>
        <w:numId w:val="7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7AC4"/>
    <w:pPr>
      <w:keepNext/>
      <w:keepLines/>
      <w:numPr>
        <w:ilvl w:val="2"/>
        <w:numId w:val="7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03A90"/>
    <w:pPr>
      <w:keepNext/>
      <w:keepLines/>
      <w:numPr>
        <w:ilvl w:val="3"/>
        <w:numId w:val="7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03A90"/>
    <w:pPr>
      <w:keepNext/>
      <w:keepLines/>
      <w:numPr>
        <w:ilvl w:val="4"/>
        <w:numId w:val="7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03A90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03A90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03A90"/>
    <w:pPr>
      <w:keepNext/>
      <w:keepLines/>
      <w:numPr>
        <w:ilvl w:val="7"/>
        <w:numId w:val="7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03A90"/>
    <w:pPr>
      <w:keepNext/>
      <w:keepLines/>
      <w:numPr>
        <w:ilvl w:val="8"/>
        <w:numId w:val="7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E21E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E21E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183A7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E21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E21ED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183A7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87AC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03A9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03A9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03A9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03A9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03A9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03A9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B3256"/>
    <w:pPr>
      <w:numPr>
        <w:numId w:val="0"/>
      </w:num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B325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325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325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3256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32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325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4D83FB-7AE2-4C94-9477-7E2AF911FB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</TotalTime>
  <Pages>5</Pages>
  <Words>320</Words>
  <Characters>182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1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 Zhang</dc:creator>
  <cp:keywords/>
  <dc:description/>
  <cp:lastModifiedBy>Ge Zhang</cp:lastModifiedBy>
  <cp:revision>74</cp:revision>
  <dcterms:created xsi:type="dcterms:W3CDTF">2012-09-14T00:52:00Z</dcterms:created>
  <dcterms:modified xsi:type="dcterms:W3CDTF">2012-10-11T12:37:00Z</dcterms:modified>
</cp:coreProperties>
</file>